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4551" w:rsidRPr="003C1275" w:rsidRDefault="00D44551" w:rsidP="00D44551">
      <w:pPr>
        <w:jc w:val="center"/>
        <w:rPr>
          <w:rFonts w:ascii="標楷體" w:eastAsia="標楷體" w:hAnsi="標楷體" w:cs="Times New Roman"/>
        </w:rPr>
      </w:pPr>
      <w:r w:rsidRPr="003C1275">
        <w:rPr>
          <w:rFonts w:ascii="標楷體" w:eastAsia="標楷體" w:hAnsi="標楷體" w:cs="Times New Roman" w:hint="eastAsia"/>
        </w:rPr>
        <w:t>為台灣加油打氣專欄</w:t>
      </w:r>
      <w:r w:rsidRPr="003C1275">
        <w:rPr>
          <w:rFonts w:ascii="標楷體" w:eastAsia="標楷體" w:hAnsi="標楷體" w:cs="Times New Roman"/>
        </w:rPr>
        <w:t>(16</w:t>
      </w:r>
      <w:r w:rsidR="00A42DE5" w:rsidRPr="003C1275">
        <w:rPr>
          <w:rFonts w:ascii="標楷體" w:eastAsia="標楷體" w:hAnsi="標楷體" w:cs="Times New Roman" w:hint="eastAsia"/>
        </w:rPr>
        <w:t>7</w:t>
      </w:r>
      <w:r w:rsidRPr="003C1275">
        <w:rPr>
          <w:rFonts w:ascii="標楷體" w:eastAsia="標楷體" w:hAnsi="標楷體" w:cs="Times New Roman"/>
        </w:rPr>
        <w:t xml:space="preserve">) </w:t>
      </w:r>
      <w:r w:rsidR="00A42DE5" w:rsidRPr="003C1275">
        <w:rPr>
          <w:rFonts w:ascii="標楷體" w:eastAsia="標楷體" w:hAnsi="標楷體" w:cs="Times New Roman" w:hint="eastAsia"/>
        </w:rPr>
        <w:t>微機電加速度感測器</w:t>
      </w:r>
    </w:p>
    <w:p w:rsidR="00D44551" w:rsidRPr="003C1275" w:rsidRDefault="00D44551" w:rsidP="00D44551">
      <w:pPr>
        <w:jc w:val="center"/>
        <w:rPr>
          <w:rFonts w:ascii="標楷體" w:eastAsia="標楷體" w:hAnsi="標楷體" w:cs="Times New Roman"/>
        </w:rPr>
      </w:pPr>
    </w:p>
    <w:p w:rsidR="00D44551" w:rsidRPr="003C1275" w:rsidRDefault="00D44551" w:rsidP="00D44551">
      <w:pPr>
        <w:jc w:val="center"/>
        <w:rPr>
          <w:rFonts w:ascii="標楷體" w:eastAsia="標楷體" w:hAnsi="標楷體" w:cs="Times New Roman"/>
        </w:rPr>
      </w:pPr>
      <w:r w:rsidRPr="003C1275">
        <w:rPr>
          <w:rFonts w:ascii="標楷體" w:eastAsia="標楷體" w:hAnsi="標楷體" w:cs="Times New Roman" w:hint="eastAsia"/>
        </w:rPr>
        <w:t>李家同</w:t>
      </w:r>
    </w:p>
    <w:p w:rsidR="00D44551" w:rsidRPr="003C1275" w:rsidRDefault="00D44551">
      <w:pPr>
        <w:rPr>
          <w:rFonts w:ascii="標楷體" w:eastAsia="標楷體" w:hAnsi="標楷體"/>
        </w:rPr>
      </w:pPr>
    </w:p>
    <w:p w:rsidR="00873885" w:rsidRPr="003C1275" w:rsidRDefault="00A42DE5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我們工業界需要各式各樣的感測器(sensor)，</w:t>
      </w:r>
      <w:r w:rsidR="00D93CEB" w:rsidRPr="003C1275">
        <w:rPr>
          <w:rFonts w:ascii="標楷體" w:eastAsia="標楷體" w:hAnsi="標楷體" w:hint="eastAsia"/>
        </w:rPr>
        <w:t>可是我們又希望這些感測器是非常小的，因為有得時候要裝在手機裡或者一個機械裡，如果感測器體積太大，就會增加設備上的麻煩，所以我們需要非常小的感測器，科學家因此就想到了半導體技術，因為半導體常常可以使我們得到很小很小的晶片，我今天要介紹的是利用半導體技術造成的加速度感測器，</w:t>
      </w:r>
      <w:r w:rsidR="00A64AEB" w:rsidRPr="003C1275">
        <w:rPr>
          <w:rFonts w:ascii="標楷體" w:eastAsia="標楷體" w:hAnsi="標楷體" w:hint="eastAsia"/>
        </w:rPr>
        <w:t>加速度是力造成的，我們的感測器是要偵測到力的改變，所用的</w:t>
      </w:r>
      <w:r w:rsidR="00D93CEB" w:rsidRPr="003C1275">
        <w:rPr>
          <w:rFonts w:ascii="標楷體" w:eastAsia="標楷體" w:hAnsi="標楷體" w:hint="eastAsia"/>
        </w:rPr>
        <w:t>技術被稱為微機電技術，牽涉到了半導體，可是常常是機械工程師要用的。</w:t>
      </w:r>
    </w:p>
    <w:p w:rsidR="00D93CEB" w:rsidRPr="003C1275" w:rsidRDefault="00D93CEB" w:rsidP="00A42DE5">
      <w:pPr>
        <w:ind w:firstLine="480"/>
        <w:rPr>
          <w:rFonts w:ascii="標楷體" w:eastAsia="標楷體" w:hAnsi="標楷體"/>
        </w:rPr>
      </w:pPr>
    </w:p>
    <w:p w:rsidR="00D93CEB" w:rsidRPr="003C1275" w:rsidRDefault="00D93CEB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我們要介紹的加速度感測器原理很簡單，我們利用半導體技術製造一個電容器，這個電容器</w:t>
      </w:r>
      <w:r w:rsidR="001167D2" w:rsidRPr="003C1275">
        <w:rPr>
          <w:rFonts w:ascii="標楷體" w:eastAsia="標楷體" w:hAnsi="標楷體" w:hint="eastAsia"/>
        </w:rPr>
        <w:t>的兩極都是</w:t>
      </w:r>
      <w:proofErr w:type="gramStart"/>
      <w:r w:rsidR="001167D2" w:rsidRPr="003C1275">
        <w:rPr>
          <w:rFonts w:ascii="標楷體" w:eastAsia="標楷體" w:hAnsi="標楷體" w:hint="eastAsia"/>
        </w:rPr>
        <w:t>矽</w:t>
      </w:r>
      <w:proofErr w:type="gramEnd"/>
      <w:r w:rsidRPr="003C1275">
        <w:rPr>
          <w:rFonts w:ascii="標楷體" w:eastAsia="標楷體" w:hAnsi="標楷體" w:hint="eastAsia"/>
        </w:rPr>
        <w:t>，只要外面給他一點微小的力，電容的值就會改變，因此我們可以利用電容值的改變知道所加的力有多少，請看圖一。</w:t>
      </w:r>
    </w:p>
    <w:p w:rsidR="00D93CEB" w:rsidRPr="003C1275" w:rsidRDefault="00D93CEB" w:rsidP="00A42DE5">
      <w:pPr>
        <w:ind w:firstLine="480"/>
        <w:rPr>
          <w:rFonts w:ascii="標楷體" w:eastAsia="標楷體" w:hAnsi="標楷體"/>
        </w:rPr>
      </w:pPr>
    </w:p>
    <w:p w:rsidR="00D93CEB" w:rsidRPr="003C1275" w:rsidRDefault="00A8755E" w:rsidP="00A8755E">
      <w:pPr>
        <w:ind w:firstLine="480"/>
        <w:jc w:val="center"/>
        <w:rPr>
          <w:rFonts w:ascii="標楷體" w:eastAsia="標楷體" w:hAnsi="標楷體"/>
        </w:rPr>
      </w:pPr>
      <w:r w:rsidRPr="003C1275">
        <w:object w:dxaOrig="4956" w:dyaOrig="2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9pt;height:116.65pt" o:ole="">
            <v:imagedata r:id="rId8" o:title=""/>
          </v:shape>
          <o:OLEObject Type="Embed" ProgID="Visio.Drawing.11" ShapeID="_x0000_i1025" DrawAspect="Content" ObjectID="_1603710785" r:id="rId9"/>
        </w:object>
      </w:r>
    </w:p>
    <w:p w:rsidR="00D93CEB" w:rsidRPr="003C1275" w:rsidRDefault="00A8755E" w:rsidP="00A8755E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一</w:t>
      </w:r>
    </w:p>
    <w:p w:rsidR="00D93CEB" w:rsidRPr="003C1275" w:rsidRDefault="00D93CEB" w:rsidP="00A42DE5">
      <w:pPr>
        <w:ind w:firstLine="480"/>
        <w:rPr>
          <w:rFonts w:ascii="標楷體" w:eastAsia="標楷體" w:hAnsi="標楷體"/>
        </w:rPr>
      </w:pPr>
    </w:p>
    <w:p w:rsidR="00D93CEB" w:rsidRPr="003C1275" w:rsidRDefault="00A8755E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一是我們大家所熟悉的電容，電容永遠有兩極，兩極中間一定是空的，兩極之間的距離</w:t>
      </w:r>
      <w:r w:rsidR="005636AA" w:rsidRPr="003C1275">
        <w:rPr>
          <w:rFonts w:ascii="標楷體" w:eastAsia="標楷體" w:hAnsi="標楷體" w:hint="eastAsia"/>
        </w:rPr>
        <w:t>如果改變，電容就會改變，如圖二所示。</w:t>
      </w:r>
    </w:p>
    <w:p w:rsidR="005636AA" w:rsidRPr="003C1275" w:rsidRDefault="005636AA" w:rsidP="00A42DE5">
      <w:pPr>
        <w:ind w:firstLine="480"/>
        <w:rPr>
          <w:rFonts w:ascii="標楷體" w:eastAsia="標楷體" w:hAnsi="標楷體"/>
        </w:rPr>
      </w:pPr>
    </w:p>
    <w:p w:rsidR="005636AA" w:rsidRPr="003C1275" w:rsidRDefault="0015631C" w:rsidP="005636AA">
      <w:pPr>
        <w:ind w:firstLine="480"/>
        <w:jc w:val="center"/>
        <w:rPr>
          <w:rFonts w:ascii="標楷體" w:eastAsia="標楷體" w:hAnsi="標楷體"/>
        </w:rPr>
      </w:pPr>
      <w:r w:rsidRPr="003C1275">
        <w:object w:dxaOrig="5342" w:dyaOrig="1950">
          <v:shape id="_x0000_i1026" type="#_x0000_t75" style="width:267.05pt;height:97.5pt" o:ole="">
            <v:imagedata r:id="rId10" o:title=""/>
          </v:shape>
          <o:OLEObject Type="Embed" ProgID="Visio.Drawing.11" ShapeID="_x0000_i1026" DrawAspect="Content" ObjectID="_1603710786" r:id="rId11"/>
        </w:object>
      </w:r>
    </w:p>
    <w:p w:rsidR="00A8755E" w:rsidRPr="003C1275" w:rsidRDefault="005636AA" w:rsidP="005636AA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二</w:t>
      </w:r>
    </w:p>
    <w:p w:rsidR="00A8755E" w:rsidRPr="003C1275" w:rsidRDefault="00A8755E" w:rsidP="00A42DE5">
      <w:pPr>
        <w:ind w:firstLine="480"/>
        <w:rPr>
          <w:rFonts w:ascii="標楷體" w:eastAsia="標楷體" w:hAnsi="標楷體"/>
        </w:rPr>
      </w:pPr>
    </w:p>
    <w:p w:rsidR="00A8755E" w:rsidRPr="003C1275" w:rsidRDefault="00B22DB8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當然兩極形狀不見得要是平板狀，我們可以用別的形狀，圖三是一個可能性。</w:t>
      </w:r>
    </w:p>
    <w:p w:rsidR="00B22DB8" w:rsidRPr="003C1275" w:rsidRDefault="00B22DB8" w:rsidP="00A42DE5">
      <w:pPr>
        <w:ind w:firstLine="480"/>
        <w:rPr>
          <w:rFonts w:ascii="標楷體" w:eastAsia="標楷體" w:hAnsi="標楷體"/>
        </w:rPr>
      </w:pPr>
    </w:p>
    <w:p w:rsidR="00B22DB8" w:rsidRPr="003C1275" w:rsidRDefault="00B22DB8" w:rsidP="00B22DB8">
      <w:pPr>
        <w:ind w:firstLine="480"/>
        <w:jc w:val="center"/>
        <w:rPr>
          <w:rFonts w:ascii="標楷體" w:eastAsia="標楷體" w:hAnsi="標楷體"/>
        </w:rPr>
      </w:pPr>
      <w:r w:rsidRPr="003C1275">
        <w:object w:dxaOrig="4641" w:dyaOrig="2290">
          <v:shape id="_x0000_i1027" type="#_x0000_t75" style="width:231.95pt;height:114.4pt" o:ole="">
            <v:imagedata r:id="rId12" o:title=""/>
          </v:shape>
          <o:OLEObject Type="Embed" ProgID="Visio.Drawing.11" ShapeID="_x0000_i1027" DrawAspect="Content" ObjectID="_1603710787" r:id="rId13"/>
        </w:object>
      </w:r>
    </w:p>
    <w:p w:rsidR="00B22DB8" w:rsidRPr="003C1275" w:rsidRDefault="00B22DB8" w:rsidP="00B22DB8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三</w:t>
      </w:r>
    </w:p>
    <w:p w:rsidR="005636AA" w:rsidRPr="003C1275" w:rsidRDefault="005636AA" w:rsidP="00A42DE5">
      <w:pPr>
        <w:ind w:firstLine="480"/>
        <w:rPr>
          <w:rFonts w:ascii="標楷體" w:eastAsia="標楷體" w:hAnsi="標楷體"/>
        </w:rPr>
      </w:pPr>
    </w:p>
    <w:p w:rsidR="005636AA" w:rsidRPr="003C1275" w:rsidRDefault="00B22DB8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  <w:t>我們</w:t>
      </w:r>
      <w:r w:rsidR="000D6B67" w:rsidRPr="003C1275">
        <w:rPr>
          <w:rFonts w:ascii="標楷體" w:eastAsia="標楷體" w:hAnsi="標楷體" w:hint="eastAsia"/>
        </w:rPr>
        <w:t>要介紹的電容如圖四。</w:t>
      </w:r>
    </w:p>
    <w:p w:rsidR="000D6B67" w:rsidRPr="003C1275" w:rsidRDefault="000D6B67" w:rsidP="00A42DE5">
      <w:pPr>
        <w:ind w:firstLine="480"/>
        <w:rPr>
          <w:rFonts w:ascii="標楷體" w:eastAsia="標楷體" w:hAnsi="標楷體"/>
        </w:rPr>
      </w:pPr>
    </w:p>
    <w:p w:rsidR="000D6B67" w:rsidRPr="003C1275" w:rsidRDefault="000D6B67" w:rsidP="000D6B67">
      <w:pPr>
        <w:ind w:firstLine="480"/>
        <w:jc w:val="center"/>
        <w:rPr>
          <w:rFonts w:ascii="標楷體" w:eastAsia="標楷體" w:hAnsi="標楷體"/>
        </w:rPr>
      </w:pPr>
      <w:r w:rsidRPr="003C1275">
        <w:object w:dxaOrig="3167" w:dyaOrig="1949">
          <v:shape id="_x0000_i1028" type="#_x0000_t75" style="width:158.6pt;height:97.5pt" o:ole="">
            <v:imagedata r:id="rId14" o:title=""/>
          </v:shape>
          <o:OLEObject Type="Embed" ProgID="Visio.Drawing.11" ShapeID="_x0000_i1028" DrawAspect="Content" ObjectID="_1603710788" r:id="rId15"/>
        </w:object>
      </w:r>
    </w:p>
    <w:p w:rsidR="000D6B67" w:rsidRPr="003C1275" w:rsidRDefault="000D6B67" w:rsidP="000D6B67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四</w:t>
      </w:r>
    </w:p>
    <w:p w:rsidR="000D6B67" w:rsidRPr="003C1275" w:rsidRDefault="000D6B67" w:rsidP="00A42DE5">
      <w:pPr>
        <w:ind w:firstLine="480"/>
        <w:rPr>
          <w:rFonts w:ascii="標楷體" w:eastAsia="標楷體" w:hAnsi="標楷體"/>
        </w:rPr>
      </w:pPr>
    </w:p>
    <w:p w:rsidR="000D6B67" w:rsidRPr="003C1275" w:rsidRDefault="000D6B67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  <w:t>可以想見A和B之間有一個電容，如果固定A，B有些微的移動，電容當然就會改掉，請看圖五。</w:t>
      </w:r>
    </w:p>
    <w:p w:rsidR="000D6B67" w:rsidRPr="003C1275" w:rsidRDefault="000D6B67" w:rsidP="00A42DE5">
      <w:pPr>
        <w:ind w:firstLine="480"/>
        <w:rPr>
          <w:rFonts w:ascii="標楷體" w:eastAsia="標楷體" w:hAnsi="標楷體"/>
        </w:rPr>
      </w:pPr>
    </w:p>
    <w:p w:rsidR="000D6B67" w:rsidRPr="003C1275" w:rsidRDefault="00CE7365" w:rsidP="00CE7365">
      <w:pPr>
        <w:ind w:firstLine="480"/>
        <w:jc w:val="center"/>
        <w:rPr>
          <w:rFonts w:ascii="標楷體" w:eastAsia="標楷體" w:hAnsi="標楷體"/>
        </w:rPr>
      </w:pPr>
      <w:r w:rsidRPr="003C1275">
        <w:object w:dxaOrig="16329" w:dyaOrig="4327">
          <v:shape id="_x0000_i1029" type="#_x0000_t75" style="width:414.7pt;height:109.8pt" o:ole="">
            <v:imagedata r:id="rId16" o:title=""/>
          </v:shape>
          <o:OLEObject Type="Embed" ProgID="Visio.Drawing.11" ShapeID="_x0000_i1029" DrawAspect="Content" ObjectID="_1603710789" r:id="rId17"/>
        </w:object>
      </w:r>
      <w:r w:rsidR="000D6B67" w:rsidRPr="003C1275">
        <w:rPr>
          <w:rFonts w:ascii="標楷體" w:eastAsia="標楷體" w:hAnsi="標楷體" w:hint="eastAsia"/>
        </w:rPr>
        <w:t>圖五</w:t>
      </w:r>
    </w:p>
    <w:p w:rsidR="000D6B67" w:rsidRPr="003C1275" w:rsidRDefault="000D6B67" w:rsidP="00A42DE5">
      <w:pPr>
        <w:ind w:firstLine="480"/>
        <w:rPr>
          <w:rFonts w:ascii="標楷體" w:eastAsia="標楷體" w:hAnsi="標楷體"/>
        </w:rPr>
      </w:pPr>
    </w:p>
    <w:p w:rsidR="008A4715" w:rsidRPr="003C1275" w:rsidRDefault="000D6B67" w:rsidP="008A471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</w:r>
      <w:r w:rsidR="00007383" w:rsidRPr="003C1275">
        <w:rPr>
          <w:rFonts w:ascii="標楷體" w:eastAsia="標楷體" w:hAnsi="標楷體" w:hint="eastAsia"/>
        </w:rPr>
        <w:t>圖五中的A極是固定的，下面的B是可以移動的，假設有一個力是在X軸方向的，B當然就會移動，一旦移動，電容C就有所改變，電容如何改變</w:t>
      </w:r>
      <w:r w:rsidR="00521C5A" w:rsidRPr="003C1275">
        <w:rPr>
          <w:rFonts w:ascii="標楷體" w:eastAsia="標楷體" w:hAnsi="標楷體" w:hint="eastAsia"/>
        </w:rPr>
        <w:t>是很難的物理問題，我不能解釋，工程師會將力和電容的關係記錄在晶片裡，至於如何測量電容C，那是利用</w:t>
      </w:r>
      <w:r w:rsidR="00EE27D1" w:rsidRPr="003C1275">
        <w:rPr>
          <w:rFonts w:ascii="標楷體" w:eastAsia="標楷體" w:hAnsi="標楷體" w:hint="eastAsia"/>
        </w:rPr>
        <w:t>電子電路來測量的，測量的電路通常是在晶片的外面</w:t>
      </w:r>
      <w:r w:rsidR="008A4715" w:rsidRPr="003C1275">
        <w:rPr>
          <w:rFonts w:ascii="標楷體" w:eastAsia="標楷體" w:hAnsi="標楷體" w:hint="eastAsia"/>
        </w:rPr>
        <w:t>，圖五中的電容還裝了一個彈簧，理由是測量了力以後，電容必須恢復成原狀。</w:t>
      </w:r>
    </w:p>
    <w:p w:rsidR="008A4715" w:rsidRPr="003C1275" w:rsidRDefault="008A4715" w:rsidP="008A4715">
      <w:pPr>
        <w:ind w:firstLine="480"/>
        <w:rPr>
          <w:rFonts w:ascii="標楷體" w:eastAsia="標楷體" w:hAnsi="標楷體"/>
        </w:rPr>
      </w:pPr>
    </w:p>
    <w:p w:rsidR="00C63E3A" w:rsidRPr="003C1275" w:rsidRDefault="004819D0" w:rsidP="00C63E3A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lastRenderedPageBreak/>
        <w:t>我們的加速度感測器已經被手機公司使用，當我們</w:t>
      </w:r>
      <w:r w:rsidR="00C63E3A" w:rsidRPr="003C1275">
        <w:rPr>
          <w:rFonts w:ascii="標楷體" w:eastAsia="標楷體" w:hAnsi="標楷體" w:hint="eastAsia"/>
        </w:rPr>
        <w:t>直的使用手機的時候可能看到圖六的畫面。</w:t>
      </w:r>
    </w:p>
    <w:p w:rsidR="00C63E3A" w:rsidRPr="003C1275" w:rsidRDefault="00C63E3A" w:rsidP="00A42DE5">
      <w:pPr>
        <w:ind w:firstLine="480"/>
        <w:rPr>
          <w:rFonts w:ascii="標楷體" w:eastAsia="標楷體" w:hAnsi="標楷體"/>
        </w:rPr>
      </w:pPr>
    </w:p>
    <w:p w:rsidR="00C63E3A" w:rsidRPr="003C1275" w:rsidRDefault="00C63E3A" w:rsidP="00C63E3A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  <w:noProof/>
        </w:rPr>
        <w:drawing>
          <wp:inline distT="0" distB="0" distL="0" distR="0" wp14:anchorId="4B5117EF" wp14:editId="01100EA9">
            <wp:extent cx="2005314" cy="3565002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7_8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6341" cy="3566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3A" w:rsidRPr="003C1275" w:rsidRDefault="00C63E3A" w:rsidP="00C63E3A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六</w:t>
      </w:r>
    </w:p>
    <w:p w:rsidR="00C63E3A" w:rsidRPr="003C1275" w:rsidRDefault="00C63E3A" w:rsidP="00C63E3A">
      <w:pPr>
        <w:rPr>
          <w:rFonts w:ascii="標楷體" w:eastAsia="標楷體" w:hAnsi="標楷體"/>
        </w:rPr>
      </w:pPr>
    </w:p>
    <w:p w:rsidR="00C63E3A" w:rsidRPr="003C1275" w:rsidRDefault="00C63E3A" w:rsidP="00C63E3A">
      <w:pPr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  <w:t>如果我們對手機加力，將它橫了過來，則會如圖七所示。</w:t>
      </w:r>
    </w:p>
    <w:p w:rsidR="00C63E3A" w:rsidRPr="003C1275" w:rsidRDefault="00C63E3A" w:rsidP="00C63E3A">
      <w:pPr>
        <w:rPr>
          <w:rFonts w:ascii="標楷體" w:eastAsia="標楷體" w:hAnsi="標楷體"/>
        </w:rPr>
      </w:pPr>
    </w:p>
    <w:p w:rsidR="00C63E3A" w:rsidRPr="003C1275" w:rsidRDefault="00C63E3A" w:rsidP="00C63E3A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  <w:noProof/>
        </w:rPr>
        <w:drawing>
          <wp:inline distT="0" distB="0" distL="0" distR="0" wp14:anchorId="278EADF1" wp14:editId="27B3C6CD">
            <wp:extent cx="3261434" cy="1834508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7_9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9120" cy="183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3A" w:rsidRPr="003C1275" w:rsidRDefault="00C63E3A" w:rsidP="00C63E3A">
      <w:pPr>
        <w:ind w:firstLine="480"/>
        <w:jc w:val="center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圖七</w:t>
      </w:r>
    </w:p>
    <w:p w:rsidR="00C63E3A" w:rsidRPr="003C1275" w:rsidRDefault="00C63E3A" w:rsidP="00A42DE5">
      <w:pPr>
        <w:ind w:firstLine="480"/>
        <w:rPr>
          <w:rFonts w:ascii="標楷體" w:eastAsia="標楷體" w:hAnsi="標楷體"/>
        </w:rPr>
      </w:pPr>
    </w:p>
    <w:p w:rsidR="004819D0" w:rsidRPr="003C1275" w:rsidRDefault="004C00C4" w:rsidP="00CD7899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但是我們總需要一個感測器，檢測有力來了，現在的手機裡面已經用了國產的加速度感測器，可是我們更厲害的是要能感測到任何一架機器所受到的</w:t>
      </w:r>
      <w:r w:rsidR="00CD7899" w:rsidRPr="003C1275">
        <w:rPr>
          <w:rFonts w:ascii="標楷體" w:eastAsia="標楷體" w:hAnsi="標楷體" w:hint="eastAsia"/>
        </w:rPr>
        <w:t>振</w:t>
      </w:r>
      <w:r w:rsidRPr="003C1275">
        <w:rPr>
          <w:rFonts w:ascii="標楷體" w:eastAsia="標楷體" w:hAnsi="標楷體" w:hint="eastAsia"/>
        </w:rPr>
        <w:t>動，因為現在的儀器都經不起</w:t>
      </w:r>
      <w:r w:rsidR="00CD7899" w:rsidRPr="003C1275">
        <w:rPr>
          <w:rFonts w:ascii="標楷體" w:eastAsia="標楷體" w:hAnsi="標楷體" w:hint="eastAsia"/>
        </w:rPr>
        <w:t>振</w:t>
      </w:r>
      <w:r w:rsidRPr="003C1275">
        <w:rPr>
          <w:rFonts w:ascii="標楷體" w:eastAsia="標楷體" w:hAnsi="標楷體" w:hint="eastAsia"/>
        </w:rPr>
        <w:t>動的，偵測</w:t>
      </w:r>
      <w:r w:rsidR="00CD7899" w:rsidRPr="003C1275">
        <w:rPr>
          <w:rFonts w:ascii="標楷體" w:eastAsia="標楷體" w:hAnsi="標楷體" w:hint="eastAsia"/>
        </w:rPr>
        <w:t>振</w:t>
      </w:r>
      <w:r w:rsidRPr="003C1275">
        <w:rPr>
          <w:rFonts w:ascii="標楷體" w:eastAsia="標楷體" w:hAnsi="標楷體" w:hint="eastAsia"/>
        </w:rPr>
        <w:t>動乃是一件相當重要的事，當然</w:t>
      </w:r>
      <w:r w:rsidR="00CD7899" w:rsidRPr="003C1275">
        <w:rPr>
          <w:rFonts w:ascii="標楷體" w:eastAsia="標楷體" w:hAnsi="標楷體" w:hint="eastAsia"/>
        </w:rPr>
        <w:t>振</w:t>
      </w:r>
      <w:r w:rsidRPr="003C1275">
        <w:rPr>
          <w:rFonts w:ascii="標楷體" w:eastAsia="標楷體" w:hAnsi="標楷體" w:hint="eastAsia"/>
        </w:rPr>
        <w:t>動是由力所造成的，我們現在的國產微機電加速度感測器已經可以偵測到</w:t>
      </w:r>
      <w:r w:rsidR="00CC1EEC" w:rsidRPr="003C1275">
        <w:rPr>
          <w:rFonts w:ascii="標楷體" w:eastAsia="標楷體" w:hAnsi="標楷體" w:hint="eastAsia"/>
        </w:rPr>
        <w:t xml:space="preserve">一個微重力 </w:t>
      </w:r>
      <w:r w:rsidR="00CC1EEC" w:rsidRPr="003C1275">
        <w:rPr>
          <w:rFonts w:ascii="標楷體" w:eastAsia="標楷體" w:hAnsi="標楷體" w:hint="eastAsia"/>
        </w:rPr>
        <w:lastRenderedPageBreak/>
        <w:t>(1x10-3G</w:t>
      </w:r>
      <w:r w:rsidR="00CC1EEC" w:rsidRPr="003C1275">
        <w:rPr>
          <w:rFonts w:ascii="標楷體" w:eastAsia="標楷體" w:hAnsi="標楷體"/>
        </w:rPr>
        <w:t xml:space="preserve">; </w:t>
      </w:r>
      <w:r w:rsidR="00CC1EEC" w:rsidRPr="003C1275">
        <w:rPr>
          <w:rFonts w:ascii="標楷體" w:eastAsia="標楷體" w:hAnsi="標楷體" w:hint="eastAsia"/>
        </w:rPr>
        <w:t>1G=9.81</w:t>
      </w:r>
      <w:r w:rsidR="00CC1EEC" w:rsidRPr="003C1275">
        <w:rPr>
          <w:rFonts w:ascii="標楷體" w:eastAsia="標楷體" w:hAnsi="標楷體"/>
        </w:rPr>
        <w:t xml:space="preserve"> m</w:t>
      </w:r>
      <w:r w:rsidR="00CC1EEC" w:rsidRPr="003C1275">
        <w:rPr>
          <w:rFonts w:ascii="標楷體" w:eastAsia="標楷體" w:hAnsi="標楷體" w:hint="eastAsia"/>
        </w:rPr>
        <w:t>/s2)</w:t>
      </w:r>
      <w:r w:rsidRPr="003C1275">
        <w:rPr>
          <w:rFonts w:ascii="標楷體" w:eastAsia="標楷體" w:hAnsi="標楷體" w:hint="eastAsia"/>
        </w:rPr>
        <w:t>。</w:t>
      </w:r>
    </w:p>
    <w:p w:rsidR="004C00C4" w:rsidRPr="003C1275" w:rsidRDefault="004C00C4" w:rsidP="004C00C4">
      <w:pPr>
        <w:ind w:firstLine="480"/>
        <w:rPr>
          <w:rFonts w:ascii="標楷體" w:eastAsia="標楷體" w:hAnsi="標楷體"/>
        </w:rPr>
      </w:pPr>
    </w:p>
    <w:p w:rsidR="000D6B67" w:rsidRPr="003C1275" w:rsidRDefault="00EE27D1" w:rsidP="00DC6A18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我們也可以利用這種想法製造麥克風，麥克風的</w:t>
      </w:r>
      <w:r w:rsidR="003C1275">
        <w:rPr>
          <w:rFonts w:ascii="標楷體" w:eastAsia="標楷體" w:hAnsi="標楷體" w:hint="eastAsia"/>
        </w:rPr>
        <w:t>輸入是音波，輸出是電波，如圖八</w:t>
      </w:r>
      <w:r w:rsidR="00DC6A18" w:rsidRPr="003C1275">
        <w:rPr>
          <w:rFonts w:ascii="標楷體" w:eastAsia="標楷體" w:hAnsi="標楷體" w:hint="eastAsia"/>
        </w:rPr>
        <w:t>。</w:t>
      </w:r>
    </w:p>
    <w:p w:rsidR="00EE27D1" w:rsidRPr="003C1275" w:rsidRDefault="00EE27D1" w:rsidP="00A42DE5">
      <w:pPr>
        <w:ind w:firstLine="480"/>
        <w:rPr>
          <w:rFonts w:ascii="標楷體" w:eastAsia="標楷體" w:hAnsi="標楷體"/>
        </w:rPr>
      </w:pPr>
    </w:p>
    <w:p w:rsidR="00EE27D1" w:rsidRPr="003C1275" w:rsidRDefault="00EE27D1" w:rsidP="00DC6A18">
      <w:pPr>
        <w:ind w:firstLine="480"/>
        <w:jc w:val="center"/>
        <w:rPr>
          <w:rFonts w:ascii="標楷體" w:eastAsia="標楷體" w:hAnsi="標楷體"/>
        </w:rPr>
      </w:pPr>
      <w:r w:rsidRPr="003C1275">
        <w:object w:dxaOrig="7511" w:dyaOrig="1239">
          <v:shape id="_x0000_i1030" type="#_x0000_t75" style="width:375.5pt;height:61.95pt" o:ole="">
            <v:imagedata r:id="rId20" o:title=""/>
          </v:shape>
          <o:OLEObject Type="Embed" ProgID="Visio.Drawing.11" ShapeID="_x0000_i1030" DrawAspect="Content" ObjectID="_1603710790" r:id="rId21"/>
        </w:object>
      </w:r>
    </w:p>
    <w:p w:rsidR="000D6B67" w:rsidRPr="003C1275" w:rsidRDefault="003C1275" w:rsidP="00DC6A18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</w:t>
      </w:r>
    </w:p>
    <w:p w:rsidR="005636AA" w:rsidRPr="003C1275" w:rsidRDefault="005636AA" w:rsidP="00A42DE5">
      <w:pPr>
        <w:ind w:firstLine="480"/>
        <w:rPr>
          <w:rFonts w:ascii="標楷體" w:eastAsia="標楷體" w:hAnsi="標楷體"/>
        </w:rPr>
      </w:pPr>
    </w:p>
    <w:p w:rsidR="00DC6A18" w:rsidRPr="003C1275" w:rsidRDefault="00DC6A18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  <w:t>音波其實是一個壓力波，當我們講話的時候對空氣造成一種壓力，</w:t>
      </w:r>
      <w:r w:rsidR="00E94E15" w:rsidRPr="003C1275">
        <w:rPr>
          <w:rFonts w:ascii="標楷體" w:eastAsia="標楷體" w:hAnsi="標楷體" w:hint="eastAsia"/>
        </w:rPr>
        <w:t>因此</w:t>
      </w:r>
      <w:r w:rsidR="003C1275">
        <w:rPr>
          <w:rFonts w:ascii="標楷體" w:eastAsia="標楷體" w:hAnsi="標楷體" w:hint="eastAsia"/>
        </w:rPr>
        <w:t>我們利用以上的討論，可以了解微機電的麥克風是怎麼一回事，請看圖九</w:t>
      </w:r>
      <w:r w:rsidR="00E94E15" w:rsidRPr="003C1275">
        <w:rPr>
          <w:rFonts w:ascii="標楷體" w:eastAsia="標楷體" w:hAnsi="標楷體" w:hint="eastAsia"/>
        </w:rPr>
        <w:t>。</w:t>
      </w:r>
    </w:p>
    <w:p w:rsidR="00E94E15" w:rsidRPr="003C1275" w:rsidRDefault="00E94E15" w:rsidP="00A42DE5">
      <w:pPr>
        <w:ind w:firstLine="480"/>
        <w:rPr>
          <w:rFonts w:ascii="標楷體" w:eastAsia="標楷體" w:hAnsi="標楷體"/>
        </w:rPr>
      </w:pPr>
    </w:p>
    <w:p w:rsidR="00E94E15" w:rsidRPr="003C1275" w:rsidRDefault="00154CBF" w:rsidP="00154CBF">
      <w:pPr>
        <w:ind w:firstLine="480"/>
        <w:jc w:val="center"/>
        <w:rPr>
          <w:rFonts w:ascii="標楷體" w:eastAsia="標楷體" w:hAnsi="標楷體"/>
        </w:rPr>
      </w:pPr>
      <w:r w:rsidRPr="003C1275">
        <w:object w:dxaOrig="8020" w:dyaOrig="2886">
          <v:shape id="_x0000_i1031" type="#_x0000_t75" style="width:401pt;height:144.45pt" o:ole="">
            <v:imagedata r:id="rId22" o:title=""/>
          </v:shape>
          <o:OLEObject Type="Embed" ProgID="Visio.Drawing.11" ShapeID="_x0000_i1031" DrawAspect="Content" ObjectID="_1603710791" r:id="rId23"/>
        </w:object>
      </w:r>
      <w:r w:rsidR="003C1275">
        <w:rPr>
          <w:rFonts w:ascii="標楷體" w:eastAsia="標楷體" w:hAnsi="標楷體" w:hint="eastAsia"/>
        </w:rPr>
        <w:t>圖九</w:t>
      </w:r>
    </w:p>
    <w:p w:rsidR="00E94E15" w:rsidRPr="003C1275" w:rsidRDefault="00E94E15" w:rsidP="00A42DE5">
      <w:pPr>
        <w:ind w:firstLine="480"/>
        <w:rPr>
          <w:rFonts w:ascii="標楷體" w:eastAsia="標楷體" w:hAnsi="標楷體"/>
        </w:rPr>
      </w:pPr>
    </w:p>
    <w:p w:rsidR="00DC6A18" w:rsidRPr="003C1275" w:rsidRDefault="00154CBF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</w:r>
      <w:r w:rsidR="003C1275">
        <w:rPr>
          <w:rFonts w:ascii="標楷體" w:eastAsia="標楷體" w:hAnsi="標楷體" w:hint="eastAsia"/>
        </w:rPr>
        <w:t>圖九</w:t>
      </w:r>
      <w:r w:rsidRPr="003C1275">
        <w:rPr>
          <w:rFonts w:ascii="標楷體" w:eastAsia="標楷體" w:hAnsi="標楷體" w:hint="eastAsia"/>
        </w:rPr>
        <w:t>的電容仍然有兩極A和B，</w:t>
      </w:r>
      <w:r w:rsidR="00AE1D22" w:rsidRPr="003C1275">
        <w:rPr>
          <w:rFonts w:ascii="標楷體" w:eastAsia="標楷體" w:hAnsi="標楷體" w:hint="eastAsia"/>
        </w:rPr>
        <w:t>兩極都是多晶</w:t>
      </w:r>
      <w:proofErr w:type="gramStart"/>
      <w:r w:rsidR="00AE1D22" w:rsidRPr="003C1275">
        <w:rPr>
          <w:rFonts w:ascii="標楷體" w:eastAsia="標楷體" w:hAnsi="標楷體" w:hint="eastAsia"/>
        </w:rPr>
        <w:t>矽</w:t>
      </w:r>
      <w:proofErr w:type="gramEnd"/>
      <w:r w:rsidR="00AE1D22" w:rsidRPr="003C1275">
        <w:rPr>
          <w:rFonts w:ascii="標楷體" w:eastAsia="標楷體" w:hAnsi="標楷體" w:hint="eastAsia"/>
        </w:rPr>
        <w:t>，</w:t>
      </w:r>
      <w:r w:rsidRPr="003C1275">
        <w:rPr>
          <w:rFonts w:ascii="標楷體" w:eastAsia="標楷體" w:hAnsi="標楷體" w:hint="eastAsia"/>
        </w:rPr>
        <w:t>中間有空隙可以讓音波通過，B極是</w:t>
      </w:r>
      <w:proofErr w:type="gramStart"/>
      <w:r w:rsidRPr="003C1275">
        <w:rPr>
          <w:rFonts w:ascii="標楷體" w:eastAsia="標楷體" w:hAnsi="標楷體" w:hint="eastAsia"/>
        </w:rPr>
        <w:t>非常薄的</w:t>
      </w:r>
      <w:proofErr w:type="gramEnd"/>
      <w:r w:rsidRPr="003C1275">
        <w:rPr>
          <w:rFonts w:ascii="標楷體" w:eastAsia="標楷體" w:hAnsi="標楷體" w:hint="eastAsia"/>
        </w:rPr>
        <w:t>，只有</w:t>
      </w:r>
      <w:r w:rsidR="00A655A3" w:rsidRPr="003C1275">
        <w:rPr>
          <w:rFonts w:ascii="標楷體" w:eastAsia="標楷體" w:hAnsi="標楷體" w:hint="eastAsia"/>
        </w:rPr>
        <w:t>0.8um(一個um等於100萬分之一公尺)，是一種薄膜，音波會</w:t>
      </w:r>
      <w:r w:rsidR="00E02DB1" w:rsidRPr="003C1275">
        <w:rPr>
          <w:rFonts w:ascii="標楷體" w:eastAsia="標楷體" w:hAnsi="標楷體" w:hint="eastAsia"/>
        </w:rPr>
        <w:t>造成</w:t>
      </w:r>
      <w:r w:rsidR="00A655A3" w:rsidRPr="003C1275">
        <w:rPr>
          <w:rFonts w:ascii="標楷體" w:eastAsia="標楷體" w:hAnsi="標楷體" w:hint="eastAsia"/>
        </w:rPr>
        <w:t>B</w:t>
      </w:r>
      <w:proofErr w:type="gramStart"/>
      <w:r w:rsidR="00A655A3" w:rsidRPr="003C1275">
        <w:rPr>
          <w:rFonts w:ascii="標楷體" w:eastAsia="標楷體" w:hAnsi="標楷體" w:hint="eastAsia"/>
        </w:rPr>
        <w:t>極</w:t>
      </w:r>
      <w:proofErr w:type="gramEnd"/>
      <w:r w:rsidR="00E02DB1" w:rsidRPr="003C1275">
        <w:rPr>
          <w:rFonts w:ascii="標楷體" w:eastAsia="標楷體" w:hAnsi="標楷體" w:hint="eastAsia"/>
        </w:rPr>
        <w:t>形狀上的</w:t>
      </w:r>
      <w:r w:rsidR="00A655A3" w:rsidRPr="003C1275">
        <w:rPr>
          <w:rFonts w:ascii="標楷體" w:eastAsia="標楷體" w:hAnsi="標楷體" w:hint="eastAsia"/>
        </w:rPr>
        <w:t>改變，</w:t>
      </w:r>
      <w:r w:rsidR="00E02DB1" w:rsidRPr="003C1275">
        <w:rPr>
          <w:rFonts w:ascii="標楷體" w:eastAsia="標楷體" w:hAnsi="標楷體" w:hint="eastAsia"/>
        </w:rPr>
        <w:t>只要有一點點改變，兩極中間的電容就會改變，這個電容會送到一個電子電路去，電子電路會因為電容的改變而改變</w:t>
      </w:r>
      <w:r w:rsidR="008A4715" w:rsidRPr="003C1275">
        <w:rPr>
          <w:rFonts w:ascii="標楷體" w:eastAsia="標楷體" w:hAnsi="標楷體" w:hint="eastAsia"/>
        </w:rPr>
        <w:t>訊號，當然這個訊號還是要經過放大器，最後要變回聲音。</w:t>
      </w:r>
    </w:p>
    <w:p w:rsidR="008A4715" w:rsidRPr="003C1275" w:rsidRDefault="008A4715" w:rsidP="00A42DE5">
      <w:pPr>
        <w:ind w:firstLine="480"/>
        <w:rPr>
          <w:rFonts w:ascii="標楷體" w:eastAsia="標楷體" w:hAnsi="標楷體"/>
        </w:rPr>
      </w:pPr>
    </w:p>
    <w:p w:rsidR="008A4715" w:rsidRPr="003C1275" w:rsidRDefault="008A4715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ab/>
        <w:t>微機電技術所採用的半導體技術永遠是非典型的，也就是說你不能用一般的半導體代工技術來製造的，我們不妨再看一次圖五，圖五中的彈簧乃是相當重要的，彈簧如果做得不好，感測器就無法使用了。</w:t>
      </w:r>
    </w:p>
    <w:p w:rsidR="008A4715" w:rsidRPr="003C1275" w:rsidRDefault="008A4715" w:rsidP="00A42DE5">
      <w:pPr>
        <w:ind w:firstLine="480"/>
        <w:rPr>
          <w:rFonts w:ascii="標楷體" w:eastAsia="標楷體" w:hAnsi="標楷體"/>
        </w:rPr>
      </w:pPr>
    </w:p>
    <w:p w:rsidR="008A4715" w:rsidRPr="003C1275" w:rsidRDefault="003C1275" w:rsidP="00A42DE5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請看圖九，圖九</w:t>
      </w:r>
      <w:bookmarkStart w:id="0" w:name="_GoBack"/>
      <w:bookmarkEnd w:id="0"/>
      <w:r w:rsidR="007E5F97" w:rsidRPr="003C1275">
        <w:rPr>
          <w:rFonts w:ascii="標楷體" w:eastAsia="標楷體" w:hAnsi="標楷體" w:hint="eastAsia"/>
        </w:rPr>
        <w:t>的B極是一個薄膜，這個薄膜相當的薄，可是又要有彈性，絕對不能是非常硬的，還要有一個特色，那就是他不能破，可以想見的是，任何一個薄膜受力以後是很容易破掉的，</w:t>
      </w:r>
      <w:r w:rsidR="00AE1D22" w:rsidRPr="003C1275">
        <w:rPr>
          <w:rFonts w:ascii="標楷體" w:eastAsia="標楷體" w:hAnsi="標楷體" w:hint="eastAsia"/>
        </w:rPr>
        <w:t>所以要做出這種麥克風，我們的工程師必須</w:t>
      </w:r>
      <w:r w:rsidR="00AE1D22" w:rsidRPr="003C1275">
        <w:rPr>
          <w:rFonts w:ascii="標楷體" w:eastAsia="標楷體" w:hAnsi="標楷體" w:hint="eastAsia"/>
        </w:rPr>
        <w:lastRenderedPageBreak/>
        <w:t>要很精確地控制半導體製程所牽涉到的溫度、時間、壓力、材料等等，也就是說工程師必須自己在實驗室內先做很多的實驗，然後才能夠量產。</w:t>
      </w:r>
    </w:p>
    <w:p w:rsidR="00FD7055" w:rsidRPr="003C1275" w:rsidRDefault="00FD7055" w:rsidP="00A42DE5">
      <w:pPr>
        <w:ind w:firstLine="480"/>
        <w:rPr>
          <w:rFonts w:ascii="標楷體" w:eastAsia="標楷體" w:hAnsi="標楷體"/>
        </w:rPr>
      </w:pPr>
    </w:p>
    <w:p w:rsidR="00FD7055" w:rsidRPr="003C1275" w:rsidRDefault="00FD7055" w:rsidP="00A42DE5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微機電的半導體製程並不需要非常先進的半導體技術，但是任何一個微機電晶片的製程都是這家公司自己特有的製程，如果工程師對於半導體的原理不太了解，他所做出來的產品是完全不能用的，反過來說，如果他對於半導體很了解，就可以製造出很不錯的微機電感測器。</w:t>
      </w:r>
    </w:p>
    <w:p w:rsidR="00FD7055" w:rsidRPr="003C1275" w:rsidRDefault="00FD7055" w:rsidP="00A42DE5">
      <w:pPr>
        <w:ind w:firstLine="480"/>
        <w:rPr>
          <w:rFonts w:ascii="標楷體" w:eastAsia="標楷體" w:hAnsi="標楷體"/>
        </w:rPr>
      </w:pPr>
    </w:p>
    <w:p w:rsidR="00FD7055" w:rsidRPr="003C1275" w:rsidRDefault="00213AF1" w:rsidP="00FC0127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我今天所介紹</w:t>
      </w:r>
      <w:r w:rsidR="00FD7055" w:rsidRPr="003C1275">
        <w:rPr>
          <w:rFonts w:ascii="標楷體" w:eastAsia="標楷體" w:hAnsi="標楷體" w:hint="eastAsia"/>
        </w:rPr>
        <w:t>的加速度感測器都是</w:t>
      </w:r>
      <w:r w:rsidRPr="003C1275">
        <w:rPr>
          <w:rFonts w:ascii="標楷體" w:eastAsia="標楷體" w:hAnsi="標楷體" w:hint="eastAsia"/>
        </w:rPr>
        <w:t>利用電容的改變來偵測的，我們的工程師已經有相當不錯的結果，所偵測的電容改變是</w:t>
      </w:r>
      <w:proofErr w:type="spellStart"/>
      <w:r w:rsidRPr="003C1275">
        <w:rPr>
          <w:rFonts w:ascii="標楷體" w:eastAsia="標楷體" w:hAnsi="標楷體" w:hint="eastAsia"/>
        </w:rPr>
        <w:t>femto</w:t>
      </w:r>
      <w:proofErr w:type="spellEnd"/>
      <w:r w:rsidRPr="003C1275">
        <w:rPr>
          <w:rFonts w:ascii="標楷體" w:eastAsia="標楷體" w:hAnsi="標楷體" w:hint="eastAsia"/>
        </w:rPr>
        <w:t>級的，一個</w:t>
      </w:r>
      <w:proofErr w:type="spellStart"/>
      <w:r w:rsidRPr="003C1275">
        <w:rPr>
          <w:rFonts w:ascii="標楷體" w:eastAsia="標楷體" w:hAnsi="標楷體" w:hint="eastAsia"/>
        </w:rPr>
        <w:t>femto</w:t>
      </w:r>
      <w:proofErr w:type="spellEnd"/>
      <w:r w:rsidRPr="003C1275">
        <w:rPr>
          <w:rFonts w:ascii="標楷體" w:eastAsia="標楷體" w:hAnsi="標楷體" w:hint="eastAsia"/>
        </w:rPr>
        <w:t>電容是</w:t>
      </w:r>
      <w:r w:rsidR="00FC0127" w:rsidRPr="003C1275">
        <w:rPr>
          <w:rFonts w:ascii="標楷體" w:eastAsia="標楷體" w:hAnsi="標楷體" w:hint="eastAsia"/>
        </w:rPr>
        <w:t>1/1000000000000000 F，電容的單位是F，紀念法拉</w:t>
      </w:r>
      <w:proofErr w:type="gramStart"/>
      <w:r w:rsidR="00FC0127" w:rsidRPr="003C1275">
        <w:rPr>
          <w:rFonts w:ascii="標楷體" w:eastAsia="標楷體" w:hAnsi="標楷體" w:hint="eastAsia"/>
        </w:rPr>
        <w:t>第</w:t>
      </w:r>
      <w:proofErr w:type="gramEnd"/>
      <w:r w:rsidR="00FC0127" w:rsidRPr="003C1275">
        <w:rPr>
          <w:rFonts w:ascii="標楷體" w:eastAsia="標楷體" w:hAnsi="標楷體" w:hint="eastAsia"/>
        </w:rPr>
        <w:t>，也就是說我們的電容只要有些微的改變，</w:t>
      </w:r>
      <w:r w:rsidR="004C00C4" w:rsidRPr="003C1275">
        <w:rPr>
          <w:rFonts w:ascii="標楷體" w:eastAsia="標楷體" w:hAnsi="標楷體" w:hint="eastAsia"/>
        </w:rPr>
        <w:t>感</w:t>
      </w:r>
      <w:r w:rsidR="00FC0127" w:rsidRPr="003C1275">
        <w:rPr>
          <w:rFonts w:ascii="標楷體" w:eastAsia="標楷體" w:hAnsi="標楷體" w:hint="eastAsia"/>
        </w:rPr>
        <w:t>測器就可以發覺</w:t>
      </w:r>
      <w:r w:rsidR="00695904" w:rsidRPr="003C1275">
        <w:rPr>
          <w:rFonts w:ascii="標楷體" w:eastAsia="標楷體" w:hAnsi="標楷體" w:hint="eastAsia"/>
        </w:rPr>
        <w:t>，如果沒有這種好的能力，麥克風就沒有用了，現在這種麥克風已經量產，每一個月可以賣出一千萬顆。</w:t>
      </w:r>
    </w:p>
    <w:p w:rsidR="00695904" w:rsidRPr="003C1275" w:rsidRDefault="00695904" w:rsidP="00FC0127">
      <w:pPr>
        <w:ind w:firstLine="480"/>
        <w:rPr>
          <w:rFonts w:ascii="標楷體" w:eastAsia="標楷體" w:hAnsi="標楷體"/>
        </w:rPr>
      </w:pPr>
    </w:p>
    <w:p w:rsidR="00695904" w:rsidRPr="003C1275" w:rsidRDefault="004C00C4" w:rsidP="00FC0127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微機電技術是利用了半導體技術，希望大家知道我們不一定要追隨最先進又最昂貴的半導體技術，我們也可以走另一個方向，那就是每一個晶片的製程都是特別的</w:t>
      </w:r>
      <w:r w:rsidR="00512DD9" w:rsidRPr="003C1275">
        <w:rPr>
          <w:rFonts w:ascii="標楷體" w:eastAsia="標楷體" w:hAnsi="標楷體" w:hint="eastAsia"/>
        </w:rPr>
        <w:t>，而且也都是保密的，這種想法的好處是我們可以不需要大量的投資，而能夠做出非常特別的晶片。</w:t>
      </w:r>
    </w:p>
    <w:p w:rsidR="00512DD9" w:rsidRPr="003C1275" w:rsidRDefault="00512DD9" w:rsidP="00FC0127">
      <w:pPr>
        <w:ind w:firstLine="480"/>
        <w:rPr>
          <w:rFonts w:ascii="標楷體" w:eastAsia="標楷體" w:hAnsi="標楷體"/>
        </w:rPr>
      </w:pPr>
    </w:p>
    <w:p w:rsidR="00512DD9" w:rsidRPr="003C1275" w:rsidRDefault="00512DD9" w:rsidP="00FC0127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更希望大家知道的是，感測器乃是我們精密工業中最需要的，我們要使得機器人手臂動做的非常之快而又能精確地到位，都是需要感測器的，一架精密的儀器，裡面往往有幾百</w:t>
      </w:r>
      <w:proofErr w:type="gramStart"/>
      <w:r w:rsidRPr="003C1275">
        <w:rPr>
          <w:rFonts w:ascii="標楷體" w:eastAsia="標楷體" w:hAnsi="標楷體" w:hint="eastAsia"/>
        </w:rPr>
        <w:t>個</w:t>
      </w:r>
      <w:proofErr w:type="gramEnd"/>
      <w:r w:rsidRPr="003C1275">
        <w:rPr>
          <w:rFonts w:ascii="標楷體" w:eastAsia="標楷體" w:hAnsi="標楷體" w:hint="eastAsia"/>
        </w:rPr>
        <w:t>各種感測器，大陸就相當重視感測器的發展，我們國家絕對應該在感測器的研究發展中更加努力。</w:t>
      </w:r>
    </w:p>
    <w:p w:rsidR="00512DD9" w:rsidRPr="003C1275" w:rsidRDefault="00512DD9" w:rsidP="00FC0127">
      <w:pPr>
        <w:ind w:firstLine="480"/>
        <w:rPr>
          <w:rFonts w:ascii="標楷體" w:eastAsia="標楷體" w:hAnsi="標楷體"/>
        </w:rPr>
      </w:pPr>
    </w:p>
    <w:p w:rsidR="00512DD9" w:rsidRPr="003C1275" w:rsidRDefault="00512DD9" w:rsidP="00FC0127">
      <w:pPr>
        <w:ind w:firstLine="480"/>
        <w:rPr>
          <w:rFonts w:ascii="標楷體" w:eastAsia="標楷體" w:hAnsi="標楷體"/>
        </w:rPr>
      </w:pPr>
      <w:r w:rsidRPr="003C1275">
        <w:rPr>
          <w:rFonts w:ascii="標楷體" w:eastAsia="標楷體" w:hAnsi="標楷體" w:hint="eastAsia"/>
        </w:rPr>
        <w:t>我們也應該知道我們國家也有很多工程師很努力地發展感測器，</w:t>
      </w:r>
      <w:r w:rsidR="009A7599" w:rsidRPr="003C1275">
        <w:rPr>
          <w:rFonts w:ascii="標楷體" w:eastAsia="標楷體" w:hAnsi="標楷體" w:hint="eastAsia"/>
        </w:rPr>
        <w:t>希望政府能夠在各方面支持他們，尤其是在微機電感測器的研究方面需要好的實驗室，並不是每一家公司都能有這種半導體實驗室，如果政府的半導體的實驗室能讓民間盡量地使用，這將會使我們國家的微機電工業更上一層樓。</w:t>
      </w:r>
    </w:p>
    <w:p w:rsidR="009A7599" w:rsidRPr="003C1275" w:rsidRDefault="009A7599" w:rsidP="00FC0127">
      <w:pPr>
        <w:ind w:firstLine="480"/>
        <w:rPr>
          <w:rFonts w:ascii="標楷體" w:eastAsia="標楷體" w:hAnsi="標楷體"/>
        </w:rPr>
      </w:pPr>
    </w:p>
    <w:p w:rsidR="009A7599" w:rsidRPr="003C1275" w:rsidRDefault="009A7599" w:rsidP="00FC0127">
      <w:pPr>
        <w:ind w:firstLine="480"/>
        <w:rPr>
          <w:rFonts w:ascii="標楷體" w:eastAsia="標楷體" w:hAnsi="標楷體"/>
        </w:rPr>
      </w:pPr>
    </w:p>
    <w:p w:rsidR="00A655A3" w:rsidRPr="003C1275" w:rsidRDefault="00A655A3" w:rsidP="00A42DE5">
      <w:pPr>
        <w:ind w:firstLine="480"/>
        <w:rPr>
          <w:rFonts w:ascii="標楷體" w:eastAsia="標楷體" w:hAnsi="標楷體"/>
        </w:rPr>
      </w:pPr>
    </w:p>
    <w:p w:rsidR="00A655A3" w:rsidRPr="003C1275" w:rsidRDefault="00A655A3" w:rsidP="00A42DE5">
      <w:pPr>
        <w:ind w:firstLine="480"/>
        <w:rPr>
          <w:rFonts w:ascii="標楷體" w:eastAsia="標楷體" w:hAnsi="標楷體"/>
        </w:rPr>
      </w:pPr>
    </w:p>
    <w:p w:rsidR="00DC6A18" w:rsidRPr="003C1275" w:rsidRDefault="00DC6A18" w:rsidP="00A42DE5">
      <w:pPr>
        <w:ind w:firstLine="480"/>
        <w:rPr>
          <w:rFonts w:ascii="標楷體" w:eastAsia="標楷體" w:hAnsi="標楷體"/>
        </w:rPr>
      </w:pPr>
    </w:p>
    <w:p w:rsidR="00DC6A18" w:rsidRPr="003C1275" w:rsidRDefault="00DC6A18" w:rsidP="00A42DE5">
      <w:pPr>
        <w:ind w:firstLine="480"/>
        <w:rPr>
          <w:rFonts w:ascii="標楷體" w:eastAsia="標楷體" w:hAnsi="標楷體"/>
        </w:rPr>
      </w:pPr>
    </w:p>
    <w:p w:rsidR="00D93CEB" w:rsidRPr="003C1275" w:rsidRDefault="00D93CEB" w:rsidP="00A42DE5">
      <w:pPr>
        <w:ind w:firstLine="480"/>
        <w:rPr>
          <w:rFonts w:ascii="標楷體" w:eastAsia="標楷體" w:hAnsi="標楷體"/>
        </w:rPr>
      </w:pPr>
    </w:p>
    <w:p w:rsidR="000E372E" w:rsidRPr="003C1275" w:rsidRDefault="000E372E" w:rsidP="008016D4">
      <w:pPr>
        <w:jc w:val="center"/>
        <w:rPr>
          <w:rFonts w:ascii="標楷體" w:eastAsia="標楷體" w:hAnsi="標楷體"/>
        </w:rPr>
      </w:pPr>
    </w:p>
    <w:sectPr w:rsidR="000E372E" w:rsidRPr="003C1275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190D" w:rsidRDefault="00AA190D" w:rsidP="003C7247">
      <w:r>
        <w:separator/>
      </w:r>
    </w:p>
  </w:endnote>
  <w:endnote w:type="continuationSeparator" w:id="0">
    <w:p w:rsidR="00AA190D" w:rsidRDefault="00AA190D" w:rsidP="003C7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7964754"/>
      <w:docPartObj>
        <w:docPartGallery w:val="Page Numbers (Bottom of Page)"/>
        <w:docPartUnique/>
      </w:docPartObj>
    </w:sdtPr>
    <w:sdtEndPr/>
    <w:sdtContent>
      <w:p w:rsidR="00FD7055" w:rsidRDefault="00FD7055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1275" w:rsidRPr="003C1275">
          <w:rPr>
            <w:noProof/>
            <w:lang w:val="zh-TW"/>
          </w:rPr>
          <w:t>5</w:t>
        </w:r>
        <w:r>
          <w:fldChar w:fldCharType="end"/>
        </w:r>
      </w:p>
    </w:sdtContent>
  </w:sdt>
  <w:p w:rsidR="00FD7055" w:rsidRDefault="00FD705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190D" w:rsidRDefault="00AA190D" w:rsidP="003C7247">
      <w:r>
        <w:separator/>
      </w:r>
    </w:p>
  </w:footnote>
  <w:footnote w:type="continuationSeparator" w:id="0">
    <w:p w:rsidR="00AA190D" w:rsidRDefault="00AA190D" w:rsidP="003C72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317E"/>
    <w:rsid w:val="00004F51"/>
    <w:rsid w:val="00007383"/>
    <w:rsid w:val="00042D0E"/>
    <w:rsid w:val="00092425"/>
    <w:rsid w:val="000A36F8"/>
    <w:rsid w:val="000D6B67"/>
    <w:rsid w:val="000E3134"/>
    <w:rsid w:val="000E372E"/>
    <w:rsid w:val="00115CFB"/>
    <w:rsid w:val="001167D2"/>
    <w:rsid w:val="001267FB"/>
    <w:rsid w:val="00154CBF"/>
    <w:rsid w:val="0015631C"/>
    <w:rsid w:val="00164CCF"/>
    <w:rsid w:val="00200B4A"/>
    <w:rsid w:val="00213AF1"/>
    <w:rsid w:val="002F4946"/>
    <w:rsid w:val="003351A8"/>
    <w:rsid w:val="00390BD8"/>
    <w:rsid w:val="003910A7"/>
    <w:rsid w:val="003C1275"/>
    <w:rsid w:val="003C7247"/>
    <w:rsid w:val="003D4B99"/>
    <w:rsid w:val="003F46A2"/>
    <w:rsid w:val="00430276"/>
    <w:rsid w:val="00435943"/>
    <w:rsid w:val="00453D6C"/>
    <w:rsid w:val="004819D0"/>
    <w:rsid w:val="00494D96"/>
    <w:rsid w:val="004B490B"/>
    <w:rsid w:val="004C00C4"/>
    <w:rsid w:val="004C1119"/>
    <w:rsid w:val="004E2DBF"/>
    <w:rsid w:val="00512DD9"/>
    <w:rsid w:val="00521C5A"/>
    <w:rsid w:val="005636AA"/>
    <w:rsid w:val="00585668"/>
    <w:rsid w:val="00665C45"/>
    <w:rsid w:val="00695904"/>
    <w:rsid w:val="007115C9"/>
    <w:rsid w:val="00781ADE"/>
    <w:rsid w:val="007B4B03"/>
    <w:rsid w:val="007C43AD"/>
    <w:rsid w:val="007E5F97"/>
    <w:rsid w:val="008016D4"/>
    <w:rsid w:val="00812572"/>
    <w:rsid w:val="00873885"/>
    <w:rsid w:val="00882918"/>
    <w:rsid w:val="008A4715"/>
    <w:rsid w:val="008C00C5"/>
    <w:rsid w:val="008C5F7B"/>
    <w:rsid w:val="008C7CC3"/>
    <w:rsid w:val="00973483"/>
    <w:rsid w:val="009A2684"/>
    <w:rsid w:val="009A7599"/>
    <w:rsid w:val="009B623F"/>
    <w:rsid w:val="009D19ED"/>
    <w:rsid w:val="00A42DE5"/>
    <w:rsid w:val="00A4317E"/>
    <w:rsid w:val="00A46EB0"/>
    <w:rsid w:val="00A64AEB"/>
    <w:rsid w:val="00A655A3"/>
    <w:rsid w:val="00A8755E"/>
    <w:rsid w:val="00AA190D"/>
    <w:rsid w:val="00AE1D22"/>
    <w:rsid w:val="00AE3520"/>
    <w:rsid w:val="00B01AF7"/>
    <w:rsid w:val="00B22DB8"/>
    <w:rsid w:val="00B2527E"/>
    <w:rsid w:val="00C63E3A"/>
    <w:rsid w:val="00CC1EEC"/>
    <w:rsid w:val="00CC484C"/>
    <w:rsid w:val="00CD7899"/>
    <w:rsid w:val="00CE7365"/>
    <w:rsid w:val="00D44551"/>
    <w:rsid w:val="00D93CEB"/>
    <w:rsid w:val="00DA0CD8"/>
    <w:rsid w:val="00DC6A18"/>
    <w:rsid w:val="00E02DB1"/>
    <w:rsid w:val="00E16FAF"/>
    <w:rsid w:val="00E20494"/>
    <w:rsid w:val="00E871B6"/>
    <w:rsid w:val="00E94E15"/>
    <w:rsid w:val="00EA473B"/>
    <w:rsid w:val="00ED17BD"/>
    <w:rsid w:val="00EE27D1"/>
    <w:rsid w:val="00F06608"/>
    <w:rsid w:val="00F5525D"/>
    <w:rsid w:val="00F60ABD"/>
    <w:rsid w:val="00F67175"/>
    <w:rsid w:val="00FC0127"/>
    <w:rsid w:val="00FC049A"/>
    <w:rsid w:val="00FC26DC"/>
    <w:rsid w:val="00FD7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72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C724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C72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C7247"/>
    <w:rPr>
      <w:sz w:val="20"/>
      <w:szCs w:val="20"/>
    </w:rPr>
  </w:style>
  <w:style w:type="character" w:styleId="a7">
    <w:name w:val="Hyperlink"/>
    <w:basedOn w:val="a0"/>
    <w:uiPriority w:val="99"/>
    <w:unhideWhenUsed/>
    <w:rsid w:val="00164CCF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4C1119"/>
    <w:rPr>
      <w:color w:val="954F72" w:themeColor="followed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D93CEB"/>
    <w:rPr>
      <w:sz w:val="18"/>
      <w:szCs w:val="18"/>
    </w:rPr>
  </w:style>
  <w:style w:type="paragraph" w:styleId="aa">
    <w:name w:val="annotation text"/>
    <w:basedOn w:val="a"/>
    <w:link w:val="ab"/>
    <w:uiPriority w:val="99"/>
    <w:semiHidden/>
    <w:unhideWhenUsed/>
    <w:rsid w:val="00D93CEB"/>
  </w:style>
  <w:style w:type="character" w:customStyle="1" w:styleId="ab">
    <w:name w:val="註解文字 字元"/>
    <w:basedOn w:val="a0"/>
    <w:link w:val="aa"/>
    <w:uiPriority w:val="99"/>
    <w:semiHidden/>
    <w:rsid w:val="00D93CEB"/>
  </w:style>
  <w:style w:type="paragraph" w:styleId="ac">
    <w:name w:val="annotation subject"/>
    <w:basedOn w:val="aa"/>
    <w:next w:val="aa"/>
    <w:link w:val="ad"/>
    <w:uiPriority w:val="99"/>
    <w:semiHidden/>
    <w:unhideWhenUsed/>
    <w:rsid w:val="00D93CEB"/>
    <w:rPr>
      <w:b/>
      <w:bCs/>
    </w:rPr>
  </w:style>
  <w:style w:type="character" w:customStyle="1" w:styleId="ad">
    <w:name w:val="註解主旨 字元"/>
    <w:basedOn w:val="ab"/>
    <w:link w:val="ac"/>
    <w:uiPriority w:val="99"/>
    <w:semiHidden/>
    <w:rsid w:val="00D93CEB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D93CEB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註解方塊文字 字元"/>
    <w:basedOn w:val="a0"/>
    <w:link w:val="ae"/>
    <w:uiPriority w:val="99"/>
    <w:semiHidden/>
    <w:rsid w:val="00D93CEB"/>
    <w:rPr>
      <w:rFonts w:asciiTheme="majorHAnsi" w:eastAsiaTheme="majorEastAsia" w:hAnsiTheme="majorHAnsi" w:cstheme="majorBidi"/>
      <w:sz w:val="18"/>
      <w:szCs w:val="18"/>
    </w:rPr>
  </w:style>
  <w:style w:type="character" w:styleId="af0">
    <w:name w:val="Placeholder Text"/>
    <w:basedOn w:val="a0"/>
    <w:uiPriority w:val="99"/>
    <w:semiHidden/>
    <w:rsid w:val="00FC012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72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C724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C72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C7247"/>
    <w:rPr>
      <w:sz w:val="20"/>
      <w:szCs w:val="20"/>
    </w:rPr>
  </w:style>
  <w:style w:type="character" w:styleId="a7">
    <w:name w:val="Hyperlink"/>
    <w:basedOn w:val="a0"/>
    <w:uiPriority w:val="99"/>
    <w:unhideWhenUsed/>
    <w:rsid w:val="00164CCF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4C1119"/>
    <w:rPr>
      <w:color w:val="954F72" w:themeColor="followed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D93CEB"/>
    <w:rPr>
      <w:sz w:val="18"/>
      <w:szCs w:val="18"/>
    </w:rPr>
  </w:style>
  <w:style w:type="paragraph" w:styleId="aa">
    <w:name w:val="annotation text"/>
    <w:basedOn w:val="a"/>
    <w:link w:val="ab"/>
    <w:uiPriority w:val="99"/>
    <w:semiHidden/>
    <w:unhideWhenUsed/>
    <w:rsid w:val="00D93CEB"/>
  </w:style>
  <w:style w:type="character" w:customStyle="1" w:styleId="ab">
    <w:name w:val="註解文字 字元"/>
    <w:basedOn w:val="a0"/>
    <w:link w:val="aa"/>
    <w:uiPriority w:val="99"/>
    <w:semiHidden/>
    <w:rsid w:val="00D93CEB"/>
  </w:style>
  <w:style w:type="paragraph" w:styleId="ac">
    <w:name w:val="annotation subject"/>
    <w:basedOn w:val="aa"/>
    <w:next w:val="aa"/>
    <w:link w:val="ad"/>
    <w:uiPriority w:val="99"/>
    <w:semiHidden/>
    <w:unhideWhenUsed/>
    <w:rsid w:val="00D93CEB"/>
    <w:rPr>
      <w:b/>
      <w:bCs/>
    </w:rPr>
  </w:style>
  <w:style w:type="character" w:customStyle="1" w:styleId="ad">
    <w:name w:val="註解主旨 字元"/>
    <w:basedOn w:val="ab"/>
    <w:link w:val="ac"/>
    <w:uiPriority w:val="99"/>
    <w:semiHidden/>
    <w:rsid w:val="00D93CEB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D93CEB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註解方塊文字 字元"/>
    <w:basedOn w:val="a0"/>
    <w:link w:val="ae"/>
    <w:uiPriority w:val="99"/>
    <w:semiHidden/>
    <w:rsid w:val="00D93CEB"/>
    <w:rPr>
      <w:rFonts w:asciiTheme="majorHAnsi" w:eastAsiaTheme="majorEastAsia" w:hAnsiTheme="majorHAnsi" w:cstheme="majorBidi"/>
      <w:sz w:val="18"/>
      <w:szCs w:val="18"/>
    </w:rPr>
  </w:style>
  <w:style w:type="character" w:styleId="af0">
    <w:name w:val="Placeholder Text"/>
    <w:basedOn w:val="a0"/>
    <w:uiPriority w:val="99"/>
    <w:semiHidden/>
    <w:rsid w:val="00FC012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162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jpe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82E758-9F4E-425A-8BB7-DC5DAFEAB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354</Words>
  <Characters>2018</Characters>
  <Application>Microsoft Office Word</Application>
  <DocSecurity>0</DocSecurity>
  <Lines>16</Lines>
  <Paragraphs>4</Paragraphs>
  <ScaleCrop>false</ScaleCrop>
  <Company> </Company>
  <LinksUpToDate>false</LinksUpToDate>
  <CharactersWithSpaces>23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-Lung Wu 吳政龍</dc:creator>
  <cp:keywords/>
  <dc:description/>
  <cp:lastModifiedBy>李家同</cp:lastModifiedBy>
  <cp:revision>4</cp:revision>
  <dcterms:created xsi:type="dcterms:W3CDTF">2018-11-14T03:56:00Z</dcterms:created>
  <dcterms:modified xsi:type="dcterms:W3CDTF">2018-11-14T06:23:00Z</dcterms:modified>
</cp:coreProperties>
</file>